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bookmarkEnd w:id="0"/>
    <w:p w14:paraId="0F7737A7" w14:textId="513F0AB2" w:rsidR="006E2708" w:rsidRDefault="008F5C09">
      <w:r>
        <w:rPr>
          <w:noProof/>
        </w:rPr>
        <w:object w:dxaOrig="16909" w:dyaOrig="12421" w14:anchorId="40BD49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pt;height:305pt;mso-width-percent:0;mso-height-percent:0;mso-width-percent:0;mso-height-percent:0" o:ole="">
            <v:imagedata r:id="rId4" o:title=""/>
          </v:shape>
          <o:OLEObject Type="Embed" ProgID="Visio.Drawing.15" ShapeID="_x0000_i1025" DrawAspect="Content" ObjectID="_1603198823" r:id="rId5"/>
        </w:object>
      </w:r>
    </w:p>
    <w:sectPr w:rsidR="006E27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1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45D9"/>
    <w:rsid w:val="000C27E6"/>
    <w:rsid w:val="002D338D"/>
    <w:rsid w:val="00367B08"/>
    <w:rsid w:val="006E2708"/>
    <w:rsid w:val="008B33BD"/>
    <w:rsid w:val="008F5C09"/>
    <w:rsid w:val="009D45D9"/>
    <w:rsid w:val="00CE79AF"/>
    <w:rsid w:val="00E34A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CC676D1-DC0A-4EC3-9BC8-B523EE72F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nn0656</dc:creator>
  <cp:keywords/>
  <dc:description/>
  <cp:lastModifiedBy>袁 兆麟</cp:lastModifiedBy>
  <cp:revision>2</cp:revision>
  <dcterms:created xsi:type="dcterms:W3CDTF">2018-11-08T08:14:00Z</dcterms:created>
  <dcterms:modified xsi:type="dcterms:W3CDTF">2018-11-08T08:14:00Z</dcterms:modified>
</cp:coreProperties>
</file>